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501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、扣缴义务人逃避、拒绝或者以其他方式阻挠税务机关检查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9E2500F"/>
    <w:rsid w:val="29E25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50:00Z</dcterms:created>
  <dc:creator>雷昕</dc:creator>
  <cp:lastModifiedBy>雷昕</cp:lastModifiedBy>
  <dcterms:modified xsi:type="dcterms:W3CDTF">2025-03-11T01:51:5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